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5AAC" w:rsidRDefault="00BF5AAC" w:rsidP="00BF5AAC">
      <w:pPr>
        <w:jc w:val="center"/>
        <w:rPr>
          <w:b/>
          <w:bCs/>
          <w:sz w:val="48"/>
        </w:rPr>
      </w:pPr>
    </w:p>
    <w:p w:rsidR="00BF5AAC" w:rsidRDefault="00BF5AAC" w:rsidP="00BF5AAC">
      <w:pPr>
        <w:jc w:val="center"/>
        <w:rPr>
          <w:b/>
          <w:bCs/>
          <w:sz w:val="48"/>
        </w:rPr>
      </w:pPr>
    </w:p>
    <w:p w:rsidR="00BF5AAC" w:rsidRDefault="00BF5AAC" w:rsidP="00BF5AAC">
      <w:pPr>
        <w:jc w:val="center"/>
        <w:rPr>
          <w:rFonts w:eastAsia="华文中宋"/>
          <w:b/>
          <w:bCs/>
          <w:sz w:val="48"/>
        </w:rPr>
      </w:pPr>
    </w:p>
    <w:p w:rsidR="00BF5AAC" w:rsidRDefault="00BF5AAC" w:rsidP="00BF5AAC">
      <w:pPr>
        <w:jc w:val="center"/>
        <w:rPr>
          <w:rFonts w:eastAsia="华文中宋"/>
          <w:b/>
          <w:bCs/>
          <w:sz w:val="48"/>
        </w:rPr>
      </w:pPr>
      <w:r>
        <w:rPr>
          <w:rFonts w:eastAsia="华文中宋" w:hint="eastAsia"/>
          <w:b/>
          <w:bCs/>
          <w:sz w:val="48"/>
        </w:rPr>
        <w:t>中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国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矿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业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大</w:t>
      </w:r>
      <w:r>
        <w:rPr>
          <w:rFonts w:eastAsia="华文中宋" w:hint="eastAsia"/>
          <w:b/>
          <w:bCs/>
          <w:sz w:val="48"/>
        </w:rPr>
        <w:t xml:space="preserve"> </w:t>
      </w:r>
      <w:r>
        <w:rPr>
          <w:rFonts w:eastAsia="华文中宋" w:hint="eastAsia"/>
          <w:b/>
          <w:bCs/>
          <w:sz w:val="48"/>
        </w:rPr>
        <w:t>学</w:t>
      </w:r>
    </w:p>
    <w:p w:rsidR="00BF5AAC" w:rsidRDefault="00BF5AAC" w:rsidP="00BF5AAC">
      <w:pPr>
        <w:jc w:val="center"/>
        <w:rPr>
          <w:b/>
          <w:bCs/>
          <w:sz w:val="48"/>
        </w:rPr>
      </w:pPr>
    </w:p>
    <w:p w:rsidR="00BF5AAC" w:rsidRDefault="00BF5AAC" w:rsidP="00BF5AAC">
      <w:pPr>
        <w:ind w:firstLineChars="250" w:firstLine="904"/>
        <w:rPr>
          <w:rFonts w:ascii="Arial" w:eastAsia="黑体" w:hAnsi="Arial" w:cs="Arial"/>
          <w:b/>
          <w:bCs/>
          <w:sz w:val="36"/>
          <w:szCs w:val="36"/>
        </w:rPr>
      </w:pP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       </w:t>
      </w:r>
      <w:r>
        <w:rPr>
          <w:rFonts w:ascii="Arial" w:eastAsia="黑体" w:hAnsi="Arial" w:cs="Arial" w:hint="eastAsia"/>
          <w:b/>
          <w:bCs/>
          <w:sz w:val="36"/>
          <w:szCs w:val="36"/>
        </w:rPr>
        <w:t>级《数据结构与算法分析》课程设计</w:t>
      </w:r>
    </w:p>
    <w:p w:rsidR="00BF5AAC" w:rsidRDefault="00BF5AAC" w:rsidP="00BF5AAC">
      <w:pPr>
        <w:ind w:firstLine="900"/>
        <w:jc w:val="center"/>
        <w:rPr>
          <w:sz w:val="28"/>
        </w:rPr>
      </w:pPr>
    </w:p>
    <w:p w:rsidR="00BF5AAC" w:rsidRDefault="00BF5AAC" w:rsidP="00BF5AAC">
      <w:pPr>
        <w:ind w:firstLine="900"/>
        <w:jc w:val="center"/>
        <w:rPr>
          <w:sz w:val="28"/>
        </w:rPr>
      </w:pPr>
    </w:p>
    <w:p w:rsidR="00BF5AAC" w:rsidRDefault="00BF5AAC" w:rsidP="00BF5AAC">
      <w:pPr>
        <w:ind w:firstLine="900"/>
        <w:jc w:val="center"/>
        <w:rPr>
          <w:sz w:val="28"/>
        </w:rPr>
      </w:pPr>
    </w:p>
    <w:p w:rsidR="00BF5AAC" w:rsidRDefault="00BF5AAC" w:rsidP="00BF5AAC">
      <w:pPr>
        <w:ind w:firstLine="900"/>
        <w:jc w:val="center"/>
        <w:rPr>
          <w:sz w:val="28"/>
        </w:rPr>
      </w:pPr>
    </w:p>
    <w:p w:rsidR="00BF5AAC" w:rsidRDefault="00BF5AAC" w:rsidP="00BF5AAC">
      <w:pPr>
        <w:ind w:firstLine="900"/>
        <w:jc w:val="center"/>
        <w:rPr>
          <w:sz w:val="28"/>
        </w:rPr>
      </w:pPr>
    </w:p>
    <w:p w:rsidR="00BF5AAC" w:rsidRDefault="00BF5AAC" w:rsidP="00BF5AAC">
      <w:pPr>
        <w:ind w:firstLine="900"/>
        <w:rPr>
          <w:sz w:val="28"/>
        </w:rPr>
      </w:pPr>
    </w:p>
    <w:p w:rsidR="00BF5AAC" w:rsidRDefault="00BF5AAC" w:rsidP="00BF5AAC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学生姓名</w:t>
      </w:r>
      <w:r>
        <w:rPr>
          <w:rFonts w:hint="eastAsia"/>
          <w:sz w:val="30"/>
          <w:u w:val="single"/>
        </w:rPr>
        <w:t xml:space="preserve">    </w:t>
      </w:r>
      <w:r>
        <w:rPr>
          <w:sz w:val="30"/>
          <w:u w:val="single"/>
        </w:rPr>
        <w:t xml:space="preserve">   </w:t>
      </w:r>
      <w:r>
        <w:rPr>
          <w:rFonts w:hint="eastAsia"/>
          <w:sz w:val="30"/>
          <w:u w:val="single"/>
        </w:rPr>
        <w:t xml:space="preserve">           </w:t>
      </w:r>
    </w:p>
    <w:p w:rsidR="00BF5AAC" w:rsidRDefault="00BF5AAC" w:rsidP="00BF5AAC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</w:t>
      </w:r>
      <w:r>
        <w:rPr>
          <w:rFonts w:hint="eastAsia"/>
          <w:sz w:val="30"/>
        </w:rPr>
        <w:t>学</w:t>
      </w:r>
      <w:r>
        <w:rPr>
          <w:rFonts w:hint="eastAsia"/>
          <w:sz w:val="30"/>
        </w:rPr>
        <w:t xml:space="preserve">    </w:t>
      </w:r>
      <w:r>
        <w:rPr>
          <w:rFonts w:hint="eastAsia"/>
          <w:sz w:val="30"/>
        </w:rPr>
        <w:t>号</w:t>
      </w:r>
      <w:r>
        <w:rPr>
          <w:rFonts w:hint="eastAsia"/>
          <w:sz w:val="30"/>
          <w:u w:val="single"/>
        </w:rPr>
        <w:t xml:space="preserve">  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            </w:t>
      </w:r>
    </w:p>
    <w:p w:rsidR="00BF5AAC" w:rsidRDefault="00BF5AAC" w:rsidP="00BF5AAC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:rsidR="00BF5AAC" w:rsidRDefault="00BF5AAC" w:rsidP="00BF5AAC">
      <w:pPr>
        <w:ind w:firstLine="900"/>
        <w:rPr>
          <w:sz w:val="30"/>
        </w:rPr>
      </w:pPr>
    </w:p>
    <w:p w:rsidR="00BF5AAC" w:rsidRDefault="00BF5AAC" w:rsidP="00BF5AAC">
      <w:pPr>
        <w:ind w:firstLine="900"/>
        <w:rPr>
          <w:sz w:val="30"/>
        </w:rPr>
      </w:pPr>
    </w:p>
    <w:p w:rsidR="00BF5AAC" w:rsidRDefault="00BF5AAC" w:rsidP="00BF5AAC">
      <w:pPr>
        <w:jc w:val="center"/>
        <w:rPr>
          <w:b/>
          <w:bCs/>
          <w:spacing w:val="20"/>
          <w:sz w:val="32"/>
        </w:rPr>
      </w:pPr>
      <w:r>
        <w:rPr>
          <w:rFonts w:hint="eastAsia"/>
          <w:b/>
          <w:bCs/>
          <w:spacing w:val="20"/>
          <w:sz w:val="32"/>
        </w:rPr>
        <w:t>中国矿业大学信控学院</w:t>
      </w:r>
    </w:p>
    <w:p w:rsidR="00BF5AAC" w:rsidRDefault="00BF5AAC" w:rsidP="00BF5AAC">
      <w:pPr>
        <w:jc w:val="center"/>
        <w:rPr>
          <w:sz w:val="24"/>
          <w:szCs w:val="24"/>
        </w:rPr>
      </w:pPr>
    </w:p>
    <w:p w:rsidR="00BF5AAC" w:rsidRDefault="00BF5AAC" w:rsidP="00BF5AAC">
      <w:pPr>
        <w:rPr>
          <w:rFonts w:ascii="Calibri" w:eastAsia="宋体" w:hAnsi="Calibri" w:cs="Calibri"/>
          <w:sz w:val="18"/>
          <w:szCs w:val="18"/>
        </w:rPr>
      </w:pPr>
    </w:p>
    <w:p w:rsidR="00BF5AAC" w:rsidRDefault="00BF5AAC">
      <w:pPr>
        <w:widowControl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183F36" w:rsidRPr="00CD0EDD" w:rsidRDefault="00183F36" w:rsidP="00183F36">
      <w:pPr>
        <w:spacing w:line="300" w:lineRule="auto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CD0EDD">
        <w:rPr>
          <w:rFonts w:ascii="Times New Roman" w:hAnsi="Times New Roman" w:cs="Times New Roman" w:hint="eastAsia"/>
          <w:b/>
          <w:sz w:val="32"/>
          <w:szCs w:val="24"/>
        </w:rPr>
        <w:lastRenderedPageBreak/>
        <w:t>贪吃蛇</w:t>
      </w:r>
    </w:p>
    <w:p w:rsidR="00183F36" w:rsidRDefault="00183F36" w:rsidP="00183F36">
      <w:pPr>
        <w:pStyle w:val="a3"/>
        <w:numPr>
          <w:ilvl w:val="0"/>
          <w:numId w:val="1"/>
        </w:numPr>
        <w:spacing w:line="300" w:lineRule="auto"/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183F36">
        <w:rPr>
          <w:rFonts w:ascii="Times New Roman" w:hAnsi="Times New Roman" w:cs="Times New Roman" w:hint="eastAsia"/>
          <w:b/>
          <w:sz w:val="24"/>
          <w:szCs w:val="24"/>
        </w:rPr>
        <w:t>需求分析</w:t>
      </w:r>
    </w:p>
    <w:p w:rsidR="00004779" w:rsidRDefault="00E30990" w:rsidP="00183F36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通过在控制台中显示蛇和食物，以及蛇运动的范围</w:t>
      </w:r>
      <w:r>
        <w:rPr>
          <w:rFonts w:ascii="Times New Roman" w:hAnsi="Times New Roman" w:cs="Times New Roman" w:hint="eastAsia"/>
          <w:sz w:val="24"/>
          <w:szCs w:val="24"/>
        </w:rPr>
        <w:t>(</w:t>
      </w:r>
      <w:r>
        <w:rPr>
          <w:rFonts w:ascii="Times New Roman" w:hAnsi="Times New Roman" w:cs="Times New Roman" w:hint="eastAsia"/>
          <w:sz w:val="24"/>
          <w:szCs w:val="24"/>
        </w:rPr>
        <w:t>构建围墙</w:t>
      </w:r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。还包括蛇的移动方法、吃食物增长蛇身的方法、食物随机生成的方法以及速度的控制。接着是进行游戏的判断，判断蛇是否接触墙壁或者身体交叉。以及游戏结束后，是否重新开始游戏，或者退出游戏。</w:t>
      </w:r>
      <w:r w:rsidR="00456451">
        <w:rPr>
          <w:rFonts w:ascii="Times New Roman" w:hAnsi="Times New Roman" w:cs="Times New Roman" w:hint="eastAsia"/>
          <w:sz w:val="24"/>
          <w:szCs w:val="24"/>
        </w:rPr>
        <w:t>为了提高用户体验，还需要实现游戏的暂停和继续。</w:t>
      </w:r>
      <w:r w:rsidR="00004779">
        <w:rPr>
          <w:rFonts w:ascii="Times New Roman" w:hAnsi="Times New Roman" w:cs="Times New Roman" w:hint="eastAsia"/>
          <w:sz w:val="24"/>
          <w:szCs w:val="24"/>
        </w:rPr>
        <w:t>具体包括如下：</w:t>
      </w:r>
    </w:p>
    <w:p w:rsidR="00004779" w:rsidRDefault="00004779" w:rsidP="00004779">
      <w:pPr>
        <w:pStyle w:val="a3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004779">
        <w:rPr>
          <w:rFonts w:ascii="Times New Roman" w:hAnsi="Times New Roman" w:cs="Times New Roman" w:hint="eastAsia"/>
          <w:sz w:val="24"/>
          <w:szCs w:val="24"/>
        </w:rPr>
        <w:t>打开程序，出现游戏界面；</w:t>
      </w:r>
    </w:p>
    <w:p w:rsidR="00004779" w:rsidRDefault="00004779" w:rsidP="00004779">
      <w:pPr>
        <w:pStyle w:val="a3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开始游戏，通过键盘的上下左右键来控制蛇的移动方向；</w:t>
      </w:r>
    </w:p>
    <w:p w:rsidR="00004779" w:rsidRDefault="00004779" w:rsidP="00004779">
      <w:pPr>
        <w:pStyle w:val="a3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贪吃蛇撞到墙壁或者自己的身体，游戏结束；</w:t>
      </w:r>
    </w:p>
    <w:p w:rsidR="00004779" w:rsidRPr="00004779" w:rsidRDefault="00004779" w:rsidP="00183F36">
      <w:pPr>
        <w:pStyle w:val="a3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贪吃蛇吃到一个食物后，身体的长度加一，并且游戏分数加一。</w:t>
      </w:r>
    </w:p>
    <w:p w:rsidR="00E30990" w:rsidRPr="00183F36" w:rsidRDefault="00E30990" w:rsidP="00183F36">
      <w:pPr>
        <w:spacing w:line="300" w:lineRule="auto"/>
        <w:rPr>
          <w:rFonts w:ascii="Times New Roman" w:hAnsi="Times New Roman" w:cs="Times New Roman"/>
          <w:b/>
          <w:sz w:val="24"/>
          <w:szCs w:val="24"/>
        </w:rPr>
      </w:pPr>
    </w:p>
    <w:p w:rsidR="00183F36" w:rsidRDefault="00183F36" w:rsidP="00183F36">
      <w:pPr>
        <w:pStyle w:val="a3"/>
        <w:numPr>
          <w:ilvl w:val="0"/>
          <w:numId w:val="1"/>
        </w:numPr>
        <w:spacing w:line="300" w:lineRule="auto"/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183F36">
        <w:rPr>
          <w:rFonts w:ascii="Times New Roman" w:hAnsi="Times New Roman" w:cs="Times New Roman" w:hint="eastAsia"/>
          <w:b/>
          <w:sz w:val="24"/>
          <w:szCs w:val="24"/>
        </w:rPr>
        <w:t>问题描述</w:t>
      </w:r>
    </w:p>
    <w:p w:rsidR="008F1144" w:rsidRPr="008F1144" w:rsidRDefault="008F1144" w:rsidP="008F1144">
      <w:pPr>
        <w:rPr>
          <w:rFonts w:ascii="Times New Roman" w:hAnsi="Times New Roman" w:cs="Times New Roman"/>
          <w:sz w:val="24"/>
          <w:szCs w:val="24"/>
        </w:rPr>
      </w:pPr>
      <w:r w:rsidRPr="008F114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F1144">
        <w:rPr>
          <w:rFonts w:ascii="Times New Roman" w:hAnsi="Times New Roman" w:cs="Times New Roman"/>
          <w:sz w:val="24"/>
          <w:szCs w:val="24"/>
        </w:rPr>
        <w:t xml:space="preserve"> </w:t>
      </w:r>
      <w:r w:rsidRPr="008F1144">
        <w:rPr>
          <w:rFonts w:ascii="Times New Roman" w:hAnsi="Times New Roman" w:cs="Times New Roman" w:hint="eastAsia"/>
          <w:sz w:val="24"/>
          <w:szCs w:val="24"/>
        </w:rPr>
        <w:t>贪吃蛇是一个经典的小游戏，</w:t>
      </w:r>
      <w:r>
        <w:rPr>
          <w:rFonts w:ascii="Times New Roman" w:hAnsi="Times New Roman" w:cs="Times New Roman" w:hint="eastAsia"/>
          <w:sz w:val="24"/>
          <w:szCs w:val="24"/>
        </w:rPr>
        <w:t>一条蛇在封闭的围墙里，围墙中随机出现事务，通过键盘的上下左右键来控制蛇运动的方向，蛇头撞到食物，则食物被吃掉，设身体长一节，同时游戏分数加一，接着下一个食物随机出现，等着蛇过去吃，如果蛇在移动过程撞到墙或者身体交叉，则游戏结束。</w:t>
      </w:r>
    </w:p>
    <w:p w:rsidR="008F1144" w:rsidRPr="008F1144" w:rsidRDefault="008F1144" w:rsidP="008F1144">
      <w:pPr>
        <w:spacing w:line="300" w:lineRule="auto"/>
        <w:rPr>
          <w:rFonts w:ascii="Times New Roman" w:hAnsi="Times New Roman" w:cs="Times New Roman"/>
          <w:b/>
          <w:sz w:val="24"/>
          <w:szCs w:val="24"/>
        </w:rPr>
      </w:pPr>
    </w:p>
    <w:p w:rsidR="00183F36" w:rsidRDefault="00183F36" w:rsidP="00183F36">
      <w:pPr>
        <w:pStyle w:val="a3"/>
        <w:numPr>
          <w:ilvl w:val="0"/>
          <w:numId w:val="1"/>
        </w:numPr>
        <w:spacing w:line="300" w:lineRule="auto"/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算法设计</w:t>
      </w:r>
    </w:p>
    <w:p w:rsidR="00E75AAE" w:rsidRDefault="00EA6D21" w:rsidP="00E75AAE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75AAE">
        <w:rPr>
          <w:rFonts w:ascii="Times New Roman" w:hAnsi="Times New Roman" w:cs="Times New Roman" w:hint="eastAsia"/>
          <w:sz w:val="24"/>
          <w:szCs w:val="24"/>
        </w:rPr>
        <w:t>在贪吃蛇游戏中，首先初始化界面，包括按键的基本信息、当前分数、一条蛇。然后随机产生一个食物，食物的坐标是随机的，开始被标记为未被吃掉。此时，用户可以通过控制键盘来移动蛇，还可以设置蛇运动的速度，以及游戏的暂停和继续。当蛇吃掉当前食物时，将当前食物标记未被吃掉，并在屏幕上删除，还需要将蛇的长度加</w:t>
      </w:r>
      <w:r w:rsidRPr="00E75AAE">
        <w:rPr>
          <w:rFonts w:ascii="Times New Roman" w:hAnsi="Times New Roman" w:cs="Times New Roman" w:hint="eastAsia"/>
          <w:sz w:val="24"/>
          <w:szCs w:val="24"/>
        </w:rPr>
        <w:t>1</w:t>
      </w:r>
      <w:r w:rsidRPr="00E75AAE">
        <w:rPr>
          <w:rFonts w:ascii="Times New Roman" w:hAnsi="Times New Roman" w:cs="Times New Roman" w:hint="eastAsia"/>
          <w:sz w:val="24"/>
          <w:szCs w:val="24"/>
        </w:rPr>
        <w:t>，以及将当前的分数加</w:t>
      </w:r>
      <w:r w:rsidRPr="00E75AAE">
        <w:rPr>
          <w:rFonts w:ascii="Times New Roman" w:hAnsi="Times New Roman" w:cs="Times New Roman" w:hint="eastAsia"/>
          <w:sz w:val="24"/>
          <w:szCs w:val="24"/>
        </w:rPr>
        <w:t>1</w:t>
      </w:r>
      <w:r w:rsidRPr="00E75AAE">
        <w:rPr>
          <w:rFonts w:ascii="Times New Roman" w:hAnsi="Times New Roman" w:cs="Times New Roman" w:hint="eastAsia"/>
          <w:sz w:val="24"/>
          <w:szCs w:val="24"/>
        </w:rPr>
        <w:t>。同时当一个食物被吃掉，还需要随机生成下一个食物，以供蛇去吃。如果在移动的过程中，蛇碰到了墙壁，或者蛇的头碰到了蛇的身体，则游戏结束，让用户选择释放继续游戏。如果继续游戏，则回到开头，重新初始化界面。否则，直接退出游戏。具体的流程如下图</w:t>
      </w:r>
      <w:r w:rsidR="003B2286" w:rsidRPr="00E75AAE">
        <w:rPr>
          <w:rFonts w:ascii="Times New Roman" w:hAnsi="Times New Roman" w:cs="Times New Roman" w:hint="eastAsia"/>
          <w:sz w:val="24"/>
          <w:szCs w:val="24"/>
        </w:rPr>
        <w:t>1</w:t>
      </w:r>
      <w:r w:rsidR="003B2286" w:rsidRPr="00E75AAE">
        <w:rPr>
          <w:rFonts w:ascii="Times New Roman" w:hAnsi="Times New Roman" w:cs="Times New Roman" w:hint="eastAsia"/>
          <w:sz w:val="24"/>
          <w:szCs w:val="24"/>
        </w:rPr>
        <w:t>所示</w:t>
      </w:r>
      <w:r w:rsidR="00D27210" w:rsidRPr="00E75AAE">
        <w:rPr>
          <w:rFonts w:ascii="Times New Roman" w:hAnsi="Times New Roman" w:cs="Times New Roman" w:hint="eastAsia"/>
          <w:sz w:val="24"/>
          <w:szCs w:val="24"/>
        </w:rPr>
        <w:t>。</w:t>
      </w:r>
    </w:p>
    <w:bookmarkStart w:id="0" w:name="_GoBack"/>
    <w:p w:rsidR="0027720F" w:rsidRDefault="00404305" w:rsidP="00E75AAE">
      <w:pPr>
        <w:spacing w:line="300" w:lineRule="auto"/>
        <w:ind w:firstLineChars="200" w:firstLine="420"/>
        <w:jc w:val="center"/>
      </w:pPr>
      <w:r>
        <w:object w:dxaOrig="9001" w:dyaOrig="1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2.15pt;height:451.9pt" o:ole="">
            <v:imagedata r:id="rId7" o:title=""/>
          </v:shape>
          <o:OLEObject Type="Embed" ProgID="Visio.Drawing.15" ShapeID="_x0000_i1027" DrawAspect="Content" ObjectID="_1639938040" r:id="rId8"/>
        </w:object>
      </w:r>
      <w:bookmarkEnd w:id="0"/>
    </w:p>
    <w:p w:rsidR="00EA6D21" w:rsidRPr="0027720F" w:rsidRDefault="0027720F" w:rsidP="0027720F">
      <w:pPr>
        <w:pStyle w:val="a3"/>
        <w:spacing w:line="300" w:lineRule="auto"/>
        <w:ind w:left="510" w:firstLineChars="0" w:firstLine="330"/>
        <w:jc w:val="center"/>
        <w:rPr>
          <w:rFonts w:ascii="宋体" w:eastAsia="宋体" w:hAnsi="宋体"/>
          <w:sz w:val="24"/>
          <w:szCs w:val="24"/>
        </w:rPr>
      </w:pPr>
      <w:r w:rsidRPr="00EA6D21">
        <w:rPr>
          <w:rFonts w:ascii="宋体" w:eastAsia="宋体" w:hAnsi="宋体" w:hint="eastAsia"/>
          <w:sz w:val="24"/>
          <w:szCs w:val="24"/>
        </w:rPr>
        <w:t>图1</w:t>
      </w:r>
      <w:r w:rsidRPr="00EA6D21">
        <w:rPr>
          <w:rFonts w:ascii="宋体" w:eastAsia="宋体" w:hAnsi="宋体"/>
          <w:sz w:val="24"/>
          <w:szCs w:val="24"/>
        </w:rPr>
        <w:t xml:space="preserve"> </w:t>
      </w:r>
      <w:r w:rsidRPr="00EA6D21">
        <w:rPr>
          <w:rFonts w:ascii="宋体" w:eastAsia="宋体" w:hAnsi="宋体" w:hint="eastAsia"/>
          <w:sz w:val="24"/>
          <w:szCs w:val="24"/>
        </w:rPr>
        <w:t>贪吃蛇游戏流程</w:t>
      </w:r>
    </w:p>
    <w:p w:rsidR="0027720F" w:rsidRDefault="0027720F" w:rsidP="00EA6D21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编程过程中，使用到的结构体：</w:t>
      </w:r>
    </w:p>
    <w:p w:rsidR="0027720F" w:rsidRDefault="0027720F" w:rsidP="00EA6D21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蛇的结构体定义蛇的属性：</w:t>
      </w:r>
    </w:p>
    <w:p w:rsidR="0027720F" w:rsidRPr="00E86442" w:rsidRDefault="0027720F" w:rsidP="00E86442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>struct  snake {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len;//</w:t>
      </w:r>
      <w:r w:rsidRPr="00E86442">
        <w:rPr>
          <w:rFonts w:ascii="Times New Roman" w:hAnsi="Times New Roman" w:cs="Times New Roman" w:hint="eastAsia"/>
          <w:sz w:val="24"/>
          <w:szCs w:val="24"/>
        </w:rPr>
        <w:t>当前蛇的长度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struct coor coord[SNAKE_LENGTH];//</w:t>
      </w:r>
      <w:r w:rsidRPr="00E86442">
        <w:rPr>
          <w:rFonts w:ascii="Times New Roman" w:hAnsi="Times New Roman" w:cs="Times New Roman" w:hint="eastAsia"/>
          <w:sz w:val="24"/>
          <w:szCs w:val="24"/>
        </w:rPr>
        <w:t>每一节蛇的坐标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key;//</w:t>
      </w:r>
      <w:r w:rsidRPr="00E86442">
        <w:rPr>
          <w:rFonts w:ascii="Times New Roman" w:hAnsi="Times New Roman" w:cs="Times New Roman" w:hint="eastAsia"/>
          <w:sz w:val="24"/>
          <w:szCs w:val="24"/>
        </w:rPr>
        <w:t>定义蛇的方向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speed;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flag;//</w:t>
      </w:r>
      <w:r w:rsidRPr="00E86442">
        <w:rPr>
          <w:rFonts w:ascii="Times New Roman" w:hAnsi="Times New Roman" w:cs="Times New Roman" w:hint="eastAsia"/>
          <w:sz w:val="24"/>
          <w:szCs w:val="24"/>
        </w:rPr>
        <w:t>定义蛇的状态</w:t>
      </w:r>
      <w:r w:rsidRPr="00E86442">
        <w:rPr>
          <w:rFonts w:ascii="Times New Roman" w:hAnsi="Times New Roman" w:cs="Times New Roman"/>
          <w:sz w:val="24"/>
          <w:szCs w:val="24"/>
        </w:rPr>
        <w:t xml:space="preserve">   1</w:t>
      </w:r>
      <w:r w:rsidRPr="00E86442">
        <w:rPr>
          <w:rFonts w:ascii="Times New Roman" w:hAnsi="Times New Roman" w:cs="Times New Roman" w:hint="eastAsia"/>
          <w:sz w:val="24"/>
          <w:szCs w:val="24"/>
        </w:rPr>
        <w:t>表示存活</w:t>
      </w:r>
      <w:r w:rsidRPr="00E86442">
        <w:rPr>
          <w:rFonts w:ascii="Times New Roman" w:hAnsi="Times New Roman" w:cs="Times New Roman"/>
          <w:sz w:val="24"/>
          <w:szCs w:val="24"/>
        </w:rPr>
        <w:t xml:space="preserve">   0</w:t>
      </w:r>
      <w:r w:rsidRPr="00E86442">
        <w:rPr>
          <w:rFonts w:ascii="Times New Roman" w:hAnsi="Times New Roman" w:cs="Times New Roman" w:hint="eastAsia"/>
          <w:sz w:val="24"/>
          <w:szCs w:val="24"/>
        </w:rPr>
        <w:t>表示死亡</w:t>
      </w:r>
    </w:p>
    <w:p w:rsidR="0027720F" w:rsidRPr="00E86442" w:rsidRDefault="0027720F" w:rsidP="00E86442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>}snake;</w:t>
      </w:r>
    </w:p>
    <w:p w:rsidR="0027720F" w:rsidRDefault="0027720F" w:rsidP="002B0B3C">
      <w:pPr>
        <w:spacing w:line="300" w:lineRule="auto"/>
        <w:ind w:firstLineChars="250" w:firstLine="60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27720F">
        <w:rPr>
          <w:rFonts w:ascii="Times New Roman" w:hAnsi="Times New Roman" w:cs="Times New Roman" w:hint="eastAsia"/>
          <w:sz w:val="24"/>
          <w:szCs w:val="24"/>
        </w:rPr>
        <w:t>食物结构体</w:t>
      </w:r>
      <w:r>
        <w:rPr>
          <w:rFonts w:ascii="Times New Roman" w:hAnsi="Times New Roman" w:cs="Times New Roman" w:hint="eastAsia"/>
          <w:sz w:val="24"/>
          <w:szCs w:val="24"/>
        </w:rPr>
        <w:t>描述食物的位置和食物的状态</w:t>
      </w:r>
      <w:r w:rsidRPr="0027720F">
        <w:rPr>
          <w:rFonts w:ascii="Times New Roman" w:hAnsi="Times New Roman" w:cs="Times New Roman" w:hint="eastAsia"/>
          <w:sz w:val="24"/>
          <w:szCs w:val="24"/>
        </w:rPr>
        <w:t>：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>struct foodcoord {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x;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y;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lastRenderedPageBreak/>
        <w:tab/>
        <w:t>int flag;//</w:t>
      </w:r>
      <w:r w:rsidRPr="00E86442">
        <w:rPr>
          <w:rFonts w:ascii="Times New Roman" w:hAnsi="Times New Roman" w:cs="Times New Roman" w:hint="eastAsia"/>
          <w:sz w:val="24"/>
          <w:szCs w:val="24"/>
        </w:rPr>
        <w:t>定义食物的状态</w:t>
      </w:r>
    </w:p>
    <w:p w:rsidR="0027720F" w:rsidRPr="00E86442" w:rsidRDefault="0027720F" w:rsidP="00E86442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>}food;</w:t>
      </w:r>
    </w:p>
    <w:p w:rsidR="0027720F" w:rsidRDefault="0027720F" w:rsidP="0027720F">
      <w:pPr>
        <w:spacing w:line="30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 w:rsidRPr="0027720F">
        <w:rPr>
          <w:rFonts w:ascii="Times New Roman" w:hAnsi="Times New Roman" w:cs="Times New Roman" w:hint="eastAsia"/>
          <w:sz w:val="24"/>
          <w:szCs w:val="24"/>
        </w:rPr>
        <w:t>蛇的坐标信息结构体：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>struct coor {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x;</w:t>
      </w:r>
    </w:p>
    <w:p w:rsidR="0027720F" w:rsidRPr="00E86442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ab/>
        <w:t>int y;</w:t>
      </w:r>
    </w:p>
    <w:p w:rsidR="0027720F" w:rsidRDefault="0027720F" w:rsidP="0027720F">
      <w:pPr>
        <w:spacing w:line="300" w:lineRule="auto"/>
        <w:ind w:leftChars="400" w:left="840"/>
        <w:rPr>
          <w:rFonts w:ascii="Times New Roman" w:hAnsi="Times New Roman" w:cs="Times New Roman"/>
          <w:sz w:val="24"/>
          <w:szCs w:val="24"/>
        </w:rPr>
      </w:pPr>
      <w:r w:rsidRPr="00E86442">
        <w:rPr>
          <w:rFonts w:ascii="Times New Roman" w:hAnsi="Times New Roman" w:cs="Times New Roman"/>
          <w:sz w:val="24"/>
          <w:szCs w:val="24"/>
        </w:rPr>
        <w:t>};</w:t>
      </w:r>
    </w:p>
    <w:p w:rsidR="0027720F" w:rsidRDefault="0027720F" w:rsidP="00EA6D21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具体的模块：</w:t>
      </w:r>
    </w:p>
    <w:p w:rsidR="0027720F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27720F">
        <w:rPr>
          <w:rFonts w:ascii="Times New Roman" w:hAnsi="Times New Roman" w:cs="Times New Roman" w:hint="eastAsia"/>
          <w:sz w:val="24"/>
          <w:szCs w:val="24"/>
        </w:rPr>
        <w:t>初始化游戏界面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  <w:r w:rsidRPr="0027720F">
        <w:rPr>
          <w:rFonts w:ascii="Times New Roman" w:hAnsi="Times New Roman" w:cs="Times New Roman"/>
          <w:sz w:val="24"/>
          <w:szCs w:val="24"/>
        </w:rPr>
        <w:t>void init_sence()</w:t>
      </w:r>
      <w:r w:rsidR="00E75AAE">
        <w:rPr>
          <w:rFonts w:ascii="Times New Roman" w:hAnsi="Times New Roman" w:cs="Times New Roman" w:hint="eastAsia"/>
          <w:sz w:val="24"/>
          <w:szCs w:val="24"/>
        </w:rPr>
        <w:t>;</w:t>
      </w:r>
    </w:p>
    <w:p w:rsidR="00E75AAE" w:rsidRPr="00E75AAE" w:rsidRDefault="00E75AAE" w:rsidP="00E75AAE">
      <w:pPr>
        <w:autoSpaceDE w:val="0"/>
        <w:autoSpaceDN w:val="0"/>
        <w:adjustRightInd w:val="0"/>
        <w:ind w:left="420" w:firstLine="42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E75AAE">
        <w:rPr>
          <w:rFonts w:ascii="Times New Roman" w:hAnsi="Times New Roman" w:cs="Times New Roman" w:hint="eastAsia"/>
          <w:sz w:val="24"/>
          <w:szCs w:val="24"/>
        </w:rPr>
        <w:t>关键移动模块：</w:t>
      </w:r>
      <w:r w:rsidRPr="00E75AAE">
        <w:rPr>
          <w:rFonts w:ascii="Times New Roman" w:hAnsi="Times New Roman" w:cs="Times New Roman"/>
          <w:sz w:val="24"/>
          <w:szCs w:val="24"/>
        </w:rPr>
        <w:t>void gotoxy(int x, int y)</w:t>
      </w:r>
      <w:r w:rsidRPr="00E75AAE">
        <w:rPr>
          <w:rFonts w:ascii="Times New Roman" w:hAnsi="Times New Roman" w:cs="Times New Roman" w:hint="eastAsia"/>
          <w:sz w:val="24"/>
          <w:szCs w:val="24"/>
        </w:rPr>
        <w:t>;</w:t>
      </w:r>
    </w:p>
    <w:p w:rsidR="0027720F" w:rsidRPr="0027720F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27720F">
        <w:rPr>
          <w:rFonts w:ascii="Times New Roman" w:hAnsi="Times New Roman" w:cs="Times New Roman" w:hint="eastAsia"/>
          <w:sz w:val="24"/>
          <w:szCs w:val="24"/>
        </w:rPr>
        <w:t>蛇的移动</w:t>
      </w:r>
      <w:r>
        <w:rPr>
          <w:rFonts w:ascii="Times New Roman" w:hAnsi="Times New Roman" w:cs="Times New Roman" w:hint="eastAsia"/>
          <w:sz w:val="24"/>
          <w:szCs w:val="24"/>
        </w:rPr>
        <w:t>模块：</w:t>
      </w:r>
      <w:r w:rsidRPr="0027720F">
        <w:rPr>
          <w:rFonts w:ascii="Times New Roman" w:hAnsi="Times New Roman" w:cs="Times New Roman"/>
          <w:sz w:val="24"/>
          <w:szCs w:val="24"/>
        </w:rPr>
        <w:t>void move_snake();</w:t>
      </w:r>
    </w:p>
    <w:p w:rsidR="0027720F" w:rsidRPr="0027720F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打印蛇模块：</w:t>
      </w:r>
      <w:r w:rsidRPr="0027720F">
        <w:rPr>
          <w:rFonts w:ascii="Times New Roman" w:hAnsi="Times New Roman" w:cs="Times New Roman"/>
          <w:sz w:val="24"/>
          <w:szCs w:val="24"/>
        </w:rPr>
        <w:t>void draw_snake();</w:t>
      </w:r>
    </w:p>
    <w:p w:rsidR="0027720F" w:rsidRPr="0027720F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食物产生模块：</w:t>
      </w:r>
      <w:r w:rsidRPr="0027720F">
        <w:rPr>
          <w:rFonts w:ascii="Times New Roman" w:hAnsi="Times New Roman" w:cs="Times New Roman"/>
          <w:sz w:val="24"/>
          <w:szCs w:val="24"/>
        </w:rPr>
        <w:t>void creatfood();</w:t>
      </w:r>
    </w:p>
    <w:p w:rsidR="0027720F" w:rsidRPr="0027720F" w:rsidRDefault="0027720F" w:rsidP="0027720F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27720F">
        <w:rPr>
          <w:rFonts w:ascii="Times New Roman" w:hAnsi="Times New Roman" w:cs="Times New Roman" w:hint="eastAsia"/>
          <w:sz w:val="24"/>
          <w:szCs w:val="24"/>
        </w:rPr>
        <w:t>判断蛇是否吃到食物</w:t>
      </w:r>
      <w:r>
        <w:rPr>
          <w:rFonts w:ascii="Times New Roman" w:hAnsi="Times New Roman" w:cs="Times New Roman" w:hint="eastAsia"/>
          <w:sz w:val="24"/>
          <w:szCs w:val="24"/>
        </w:rPr>
        <w:t>模块：</w:t>
      </w:r>
      <w:r w:rsidRPr="0027720F">
        <w:rPr>
          <w:rFonts w:ascii="Times New Roman" w:hAnsi="Times New Roman" w:cs="Times New Roman"/>
          <w:sz w:val="24"/>
          <w:szCs w:val="24"/>
        </w:rPr>
        <w:t>void eatfood();</w:t>
      </w:r>
    </w:p>
    <w:p w:rsidR="0027720F" w:rsidRDefault="0027720F" w:rsidP="00E75AAE">
      <w:pPr>
        <w:autoSpaceDE w:val="0"/>
        <w:autoSpaceDN w:val="0"/>
        <w:adjustRightInd w:val="0"/>
        <w:ind w:leftChars="400" w:left="840"/>
        <w:jc w:val="left"/>
        <w:rPr>
          <w:rFonts w:ascii="Times New Roman" w:hAnsi="Times New Roman" w:cs="Times New Roman"/>
          <w:sz w:val="24"/>
          <w:szCs w:val="24"/>
        </w:rPr>
      </w:pPr>
      <w:r w:rsidRPr="0027720F">
        <w:rPr>
          <w:rFonts w:ascii="Times New Roman" w:hAnsi="Times New Roman" w:cs="Times New Roman" w:hint="eastAsia"/>
          <w:sz w:val="24"/>
          <w:szCs w:val="24"/>
        </w:rPr>
        <w:t>判断蛇是否死掉</w:t>
      </w:r>
      <w:r>
        <w:rPr>
          <w:rFonts w:ascii="Times New Roman" w:hAnsi="Times New Roman" w:cs="Times New Roman" w:hint="eastAsia"/>
          <w:sz w:val="24"/>
          <w:szCs w:val="24"/>
        </w:rPr>
        <w:t>模块：</w:t>
      </w:r>
      <w:r w:rsidRPr="0027720F">
        <w:rPr>
          <w:rFonts w:ascii="Times New Roman" w:hAnsi="Times New Roman" w:cs="Times New Roman"/>
          <w:sz w:val="24"/>
          <w:szCs w:val="24"/>
        </w:rPr>
        <w:t>void</w:t>
      </w:r>
      <w:r w:rsidR="00E75AAE">
        <w:rPr>
          <w:rFonts w:ascii="Times New Roman" w:hAnsi="Times New Roman" w:cs="Times New Roman"/>
          <w:sz w:val="24"/>
          <w:szCs w:val="24"/>
        </w:rPr>
        <w:t xml:space="preserve"> SnakeState();</w:t>
      </w:r>
    </w:p>
    <w:p w:rsidR="00D27210" w:rsidRDefault="00D27210" w:rsidP="00EA6D21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我们的程序，通过键盘来控制游戏。其中</w:t>
      </w:r>
      <w:r>
        <w:rPr>
          <w:rFonts w:ascii="Times New Roman" w:hAnsi="Times New Roman" w:cs="Times New Roman" w:hint="eastAsia"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是</w:t>
      </w:r>
      <w:r w:rsidR="00B06387">
        <w:rPr>
          <w:rFonts w:ascii="Times New Roman" w:hAnsi="Times New Roman" w:cs="Times New Roman" w:hint="eastAsia"/>
          <w:sz w:val="24"/>
          <w:szCs w:val="24"/>
        </w:rPr>
        <w:t>降低蛇的运动速度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F2</w:t>
      </w:r>
      <w:r>
        <w:rPr>
          <w:rFonts w:ascii="Times New Roman" w:hAnsi="Times New Roman" w:cs="Times New Roman" w:hint="eastAsia"/>
          <w:sz w:val="24"/>
          <w:szCs w:val="24"/>
        </w:rPr>
        <w:t>是</w:t>
      </w:r>
      <w:r w:rsidR="00B06387">
        <w:rPr>
          <w:rFonts w:ascii="Times New Roman" w:hAnsi="Times New Roman" w:cs="Times New Roman" w:hint="eastAsia"/>
          <w:sz w:val="24"/>
          <w:szCs w:val="24"/>
        </w:rPr>
        <w:t>加速蛇的运动速度</w:t>
      </w:r>
      <w:r>
        <w:rPr>
          <w:rFonts w:ascii="Times New Roman" w:hAnsi="Times New Roman" w:cs="Times New Roman" w:hint="eastAsia"/>
          <w:sz w:val="24"/>
          <w:szCs w:val="24"/>
        </w:rPr>
        <w:t>；空格键是暂停游戏，</w:t>
      </w:r>
      <w:r>
        <w:rPr>
          <w:rFonts w:ascii="Times New Roman" w:hAnsi="Times New Roman" w:cs="Times New Roman" w:hint="eastAsia"/>
          <w:sz w:val="24"/>
          <w:szCs w:val="24"/>
        </w:rPr>
        <w:t>Ctr</w:t>
      </w:r>
      <w:r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 w:hint="eastAsia"/>
          <w:sz w:val="24"/>
          <w:szCs w:val="24"/>
        </w:rPr>
        <w:t>是继续游戏，</w:t>
      </w:r>
      <w:r>
        <w:rPr>
          <w:rFonts w:ascii="Times New Roman" w:hAnsi="Times New Roman" w:cs="Times New Roman" w:hint="eastAsia"/>
          <w:sz w:val="24"/>
          <w:szCs w:val="24"/>
        </w:rPr>
        <w:t>Esc</w:t>
      </w:r>
      <w:r>
        <w:rPr>
          <w:rFonts w:ascii="Times New Roman" w:hAnsi="Times New Roman" w:cs="Times New Roman" w:hint="eastAsia"/>
          <w:sz w:val="24"/>
          <w:szCs w:val="24"/>
        </w:rPr>
        <w:t>是退出游戏；上下左右键来控制蛇的运动方向。</w:t>
      </w:r>
    </w:p>
    <w:p w:rsidR="003D1993" w:rsidRPr="0027720F" w:rsidRDefault="003D1993" w:rsidP="0027720F">
      <w:pPr>
        <w:spacing w:line="300" w:lineRule="auto"/>
        <w:rPr>
          <w:rFonts w:ascii="宋体" w:eastAsia="宋体" w:hAnsi="宋体" w:cs="Times New Roman"/>
          <w:b/>
          <w:sz w:val="24"/>
          <w:szCs w:val="24"/>
        </w:rPr>
      </w:pPr>
    </w:p>
    <w:p w:rsidR="00183F36" w:rsidRDefault="00183F36" w:rsidP="00183F36">
      <w:pPr>
        <w:pStyle w:val="a3"/>
        <w:numPr>
          <w:ilvl w:val="0"/>
          <w:numId w:val="1"/>
        </w:numPr>
        <w:spacing w:line="300" w:lineRule="auto"/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源代码</w:t>
      </w:r>
    </w:p>
    <w:p w:rsidR="00641682" w:rsidRDefault="00641682" w:rsidP="0064168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#include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&lt;stdio.h&gt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#include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&lt;stdlib.h&gt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#include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&lt;windows.h&gt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#include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&lt;time.h&gt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#defin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NAKE_LENG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100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定义蛇的最大长度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#defin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80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#defin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30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枚举方向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num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B91AF"/>
          <w:kern w:val="0"/>
          <w:sz w:val="19"/>
          <w:szCs w:val="19"/>
        </w:rPr>
        <w:t>KEY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r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R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,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lef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LEF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,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up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UP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,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down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DOWN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定义每一节蛇的坐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struc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B91AF"/>
          <w:kern w:val="0"/>
          <w:sz w:val="19"/>
          <w:szCs w:val="19"/>
        </w:rPr>
        <w:t>co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x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y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lastRenderedPageBreak/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定义蛇的属性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struc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 </w:t>
      </w:r>
      <w:r w:rsidRPr="00641682">
        <w:rPr>
          <w:rFonts w:ascii="Times New Roman" w:eastAsia="新宋体" w:hAnsi="Times New Roman" w:cs="Times New Roman"/>
          <w:color w:val="2B91AF"/>
          <w:kern w:val="0"/>
          <w:sz w:val="19"/>
          <w:szCs w:val="19"/>
        </w:rPr>
        <w:t>snak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len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当前蛇的长度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struc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B91AF"/>
          <w:kern w:val="0"/>
          <w:sz w:val="19"/>
          <w:szCs w:val="19"/>
        </w:rPr>
        <w:t>co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coord[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NAKE_LENG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]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每一节蛇的坐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key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定义蛇的方向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speed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flag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定义蛇的状态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 xml:space="preserve">   1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表示存活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 xml:space="preserve">   0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表示死亡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snake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光标移动函数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gotoxy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x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,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y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2B91AF"/>
          <w:kern w:val="0"/>
          <w:sz w:val="19"/>
          <w:szCs w:val="19"/>
        </w:rPr>
        <w:t>COOR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pos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pos.X = </w:t>
      </w: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x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pos.Y = </w:t>
      </w:r>
      <w:r w:rsidRPr="00641682">
        <w:rPr>
          <w:rFonts w:ascii="Times New Roman" w:eastAsia="新宋体" w:hAnsi="Times New Roman" w:cs="Times New Roman"/>
          <w:color w:val="808080"/>
          <w:kern w:val="0"/>
          <w:sz w:val="19"/>
          <w:szCs w:val="19"/>
        </w:rPr>
        <w:t>y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etConsoleCursorPosition(GetStdHandl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TD_OUTPUT_HANDL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, pos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食物的信息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struc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B91AF"/>
          <w:kern w:val="0"/>
          <w:sz w:val="19"/>
          <w:szCs w:val="19"/>
        </w:rPr>
        <w:t>foodcoor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x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y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flag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定义食物的状态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food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蛇的移动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move_snake(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画出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draw_snake(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产生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creatfood(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蛇是否吃到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eatfood(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蛇是否死掉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SnakeState(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游戏界面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init_sence(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上下墙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f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i = 0; i &lt;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 i += 2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i, 0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■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gotoxy(i,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■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lastRenderedPageBreak/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左右墙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f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i = 0; i &lt;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 i++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0, i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■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, i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■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打印提示信息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2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贪吃蛇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4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2020-01-07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8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10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F1: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加速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\n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12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F2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：减速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\n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14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CTRL: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继续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\n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16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空格：暂停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\n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18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ESC: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退出游戏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+ 5, 28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main(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设置窗口大小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ystem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mode con cols=110 lines=31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设置标题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etConsoleTitleA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贪吃蛇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whil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tru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 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key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R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方向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len = 5; 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长度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.speed = 300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蛇的移动速度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coord[1].x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;    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蛇头的坐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coord[1].y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coord[2].x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- 2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蛇头的坐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coord[2].y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lastRenderedPageBreak/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coord[3].x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- 4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蛇头的坐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 xml:space="preserve">snake.coord[3].y =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食物状态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food.flag = 1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1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表示吃到食物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 xml:space="preserve">   0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表示没有吃到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蛇的状态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.flag = 1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1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活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 xml:space="preserve">  0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死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init_sence()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初始化游戏界面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whil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1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draw_snake()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画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leep(snake.speed)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蛇的移动速度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move_snake()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移动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food.flag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creatfood()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产生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eatfood()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是否吃到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State();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蛇是否死亡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!snake.flag)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ystem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cls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,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- 4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\t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游戏结束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!!!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- 6,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+ 2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你的得分是：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\t\t\t%d  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, snake.len - 1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- 6,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+ 4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重新开始：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\t\t\tCTRL 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WIDET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- 6, 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SCREEN_HE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/ 2 + 6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退出游戏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:\t\t\tESC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whil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1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CONTROL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ystem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cls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ESCAP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return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蛇的移动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lastRenderedPageBreak/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move_snake(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是否有按键操作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up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key !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down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)snake.key 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up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down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key !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up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)snake.key 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down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r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key !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lef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)snake.key 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r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lef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key !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r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)snake.key =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lef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F1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speed &gt;= 100)snake.speed -= 5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F2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speed &lt;= 3000)snake.speed += 10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SPAC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 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whil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1) 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CONTROL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GetAsyncKeyStat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VK_ESCAP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return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根据检测到的方向改变蛇头的位置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switch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key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ca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righ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:snake.coord[1].x += 2;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ca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lef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:snake.coord[1].x -= 2;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ca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up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:snake.coord[1].y -= 1;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cas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</w:t>
      </w:r>
      <w:r w:rsidRPr="00641682">
        <w:rPr>
          <w:rFonts w:ascii="Times New Roman" w:eastAsia="新宋体" w:hAnsi="Times New Roman" w:cs="Times New Roman"/>
          <w:color w:val="2F4F4F"/>
          <w:kern w:val="0"/>
          <w:sz w:val="19"/>
          <w:szCs w:val="19"/>
        </w:rPr>
        <w:t>down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:snake.coord[1].y += 1; 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画出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draw_snake(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画出蛇头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snake.coord[1].x, snake.coord[1].y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□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画出蛇身，直接一个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for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循环实现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f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i = 2; i &lt;= snake.len; i++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snake.coord[i].x, snake.coord[i].y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□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擦掉尾巴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snake.coord[snake.len].x, snake.coord[snake.len].y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 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遍历每一节蛇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f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i = snake.len; i &gt; 1; i--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.coord[i].x = snake.coord[i - 1].x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.coord[i].y = snake.coord[i - 1].y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0, 0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■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85, 25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得分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:%d  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, snake.len - 1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产生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creatfood(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随机种子生成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rand(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unsigne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time(</w:t>
      </w:r>
      <w:r w:rsidRPr="00641682">
        <w:rPr>
          <w:rFonts w:ascii="Times New Roman" w:eastAsia="新宋体" w:hAnsi="Times New Roman" w:cs="Times New Roman"/>
          <w:color w:val="6F008A"/>
          <w:kern w:val="0"/>
          <w:sz w:val="19"/>
          <w:szCs w:val="19"/>
        </w:rPr>
        <w:t>NULL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food.flag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whil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1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food.x = rand() % 8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food.y = rand() % 3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food.x % 2 == 0 &amp;&amp; food.x &gt;= 2 &amp;&amp; food.x &lt;= 78 &amp;&amp; food.y &gt; 1 &amp;&amp; food.y &lt; 30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lastRenderedPageBreak/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flag = 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产生的食物可不可能在蛇的身体上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f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i = 1; i &lt;= snake.len; i++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coord[i].x == food.x&amp;&amp;snake.coord[i].y == food.y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flag = 1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flag)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continue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绘制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else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gotoxy(food.x, food.y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printf(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宋体" w:eastAsia="宋体" w:hAnsi="宋体" w:cs="宋体" w:hint="eastAsia"/>
          <w:color w:val="A31515"/>
          <w:kern w:val="0"/>
          <w:sz w:val="19"/>
          <w:szCs w:val="19"/>
        </w:rPr>
        <w:t>⊙</w:t>
      </w:r>
      <w:r w:rsidRPr="00641682">
        <w:rPr>
          <w:rFonts w:ascii="Times New Roman" w:eastAsia="新宋体" w:hAnsi="Times New Roman" w:cs="Times New Roman"/>
          <w:color w:val="A31515"/>
          <w:kern w:val="0"/>
          <w:sz w:val="19"/>
          <w:szCs w:val="19"/>
        </w:rPr>
        <w:t>"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)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food.flag = 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break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food.flag = 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蛇是否吃到食物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eatfood(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只需要判断蛇头是否与食物重合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food.x == snake.coord[1].x&amp;&amp;food.y == snake.coord[1].y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.len += 1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food.flag = 1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//</w:t>
      </w:r>
      <w:r w:rsidRPr="00641682">
        <w:rPr>
          <w:rFonts w:ascii="Times New Roman" w:eastAsia="新宋体" w:hAnsi="Times New Roman" w:cs="Times New Roman"/>
          <w:color w:val="008000"/>
          <w:kern w:val="0"/>
          <w:sz w:val="19"/>
          <w:szCs w:val="19"/>
        </w:rPr>
        <w:t>判断蛇是否死掉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void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SnakeState(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coord[1].x &lt; 2 || snake.coord[1].x&gt;78 || snake.coord[1].y &lt; 1 || snake.coord[1].y&gt;29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.flag = 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for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</w:t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nt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i = 2; i &lt;= snake.len; i++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{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FF"/>
          <w:kern w:val="0"/>
          <w:sz w:val="19"/>
          <w:szCs w:val="19"/>
        </w:rPr>
        <w:t>if</w:t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 xml:space="preserve"> (snake.coord[1].x == snake.coord[i].x&amp;&amp;snake.coord[1].y == snake.coord[i].y)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lastRenderedPageBreak/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</w: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snake.flag = 0;</w:t>
      </w:r>
    </w:p>
    <w:p w:rsidR="00641682" w:rsidRPr="00641682" w:rsidRDefault="00641682" w:rsidP="00641682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ab/>
        <w:t>}</w:t>
      </w:r>
    </w:p>
    <w:p w:rsidR="00641682" w:rsidRDefault="00641682" w:rsidP="00641682">
      <w:pPr>
        <w:spacing w:line="300" w:lineRule="auto"/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</w:pPr>
      <w:r w:rsidRPr="00641682">
        <w:rPr>
          <w:rFonts w:ascii="Times New Roman" w:eastAsia="新宋体" w:hAnsi="Times New Roman" w:cs="Times New Roman"/>
          <w:color w:val="000000"/>
          <w:kern w:val="0"/>
          <w:sz w:val="19"/>
          <w:szCs w:val="19"/>
        </w:rPr>
        <w:t>}</w:t>
      </w:r>
    </w:p>
    <w:p w:rsidR="00D11723" w:rsidRPr="00641682" w:rsidRDefault="00D11723" w:rsidP="00641682">
      <w:pPr>
        <w:spacing w:line="300" w:lineRule="auto"/>
        <w:rPr>
          <w:rFonts w:ascii="Times New Roman" w:hAnsi="Times New Roman" w:cs="Times New Roman"/>
          <w:b/>
          <w:sz w:val="24"/>
          <w:szCs w:val="24"/>
        </w:rPr>
      </w:pPr>
    </w:p>
    <w:p w:rsidR="00E30990" w:rsidRPr="00D11723" w:rsidRDefault="00D11723" w:rsidP="00D11723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实验结果：</w:t>
      </w:r>
    </w:p>
    <w:p w:rsidR="00E30990" w:rsidRDefault="00D11723" w:rsidP="00D11723">
      <w:pPr>
        <w:spacing w:line="30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7C5B872C" wp14:editId="77287F56">
            <wp:extent cx="5274310" cy="33528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723" w:rsidRDefault="00D11723" w:rsidP="00D11723">
      <w:pPr>
        <w:spacing w:line="30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4FA3DBA" wp14:editId="575811F9">
            <wp:extent cx="5274310" cy="27755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14D" w:rsidRPr="00D11723" w:rsidRDefault="0081014D" w:rsidP="00D11723">
      <w:pPr>
        <w:spacing w:line="300" w:lineRule="auto"/>
        <w:rPr>
          <w:rFonts w:ascii="Times New Roman" w:hAnsi="Times New Roman" w:cs="Times New Roman"/>
          <w:b/>
          <w:sz w:val="24"/>
          <w:szCs w:val="24"/>
        </w:rPr>
      </w:pPr>
    </w:p>
    <w:p w:rsidR="00183F36" w:rsidRDefault="00183F36" w:rsidP="00183F36">
      <w:pPr>
        <w:pStyle w:val="a3"/>
        <w:numPr>
          <w:ilvl w:val="0"/>
          <w:numId w:val="1"/>
        </w:numPr>
        <w:spacing w:line="300" w:lineRule="auto"/>
        <w:ind w:firstLineChars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结论</w:t>
      </w:r>
    </w:p>
    <w:p w:rsidR="004B5AA2" w:rsidRPr="00E75AAE" w:rsidRDefault="00C16E12" w:rsidP="00E75AAE">
      <w:pPr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C16E12">
        <w:rPr>
          <w:rFonts w:ascii="宋体" w:eastAsia="宋体" w:hAnsi="宋体" w:cs="Times New Roman" w:hint="eastAsia"/>
          <w:sz w:val="24"/>
          <w:szCs w:val="24"/>
        </w:rPr>
        <w:t>通过对贪吃蛇游戏的实现，对C语言有了更深一步的了解。从一开始的小白，自己一点点摸索。从这个实验中，学习到了许多东西。对于贪吃蛇，知道了它的实现热应力，学会了对程序的模块设计、数据结构设计的简单分析。并通过源码</w:t>
      </w:r>
      <w:r w:rsidRPr="00C16E12">
        <w:rPr>
          <w:rFonts w:ascii="宋体" w:eastAsia="宋体" w:hAnsi="宋体" w:cs="Times New Roman" w:hint="eastAsia"/>
          <w:sz w:val="24"/>
          <w:szCs w:val="24"/>
        </w:rPr>
        <w:lastRenderedPageBreak/>
        <w:t>分析讲述了贪吃蛇的具体实现。通过本次实现，掌握了如下知识点：键盘操作、结构体定义、函数嵌套和定义等等。总的来说，在本次实验过程中，遇到了许多问题，在编程过程中，遇到了许多bug，从中可以发现，编程是一个需要积累的过程，需要我们静下心来好好学习研究。</w:t>
      </w:r>
    </w:p>
    <w:sectPr w:rsidR="004B5AA2" w:rsidRPr="00E75A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3792" w:rsidRDefault="000E3792" w:rsidP="00641682">
      <w:r>
        <w:separator/>
      </w:r>
    </w:p>
  </w:endnote>
  <w:endnote w:type="continuationSeparator" w:id="0">
    <w:p w:rsidR="000E3792" w:rsidRDefault="000E3792" w:rsidP="006416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3792" w:rsidRDefault="000E3792" w:rsidP="00641682">
      <w:r>
        <w:separator/>
      </w:r>
    </w:p>
  </w:footnote>
  <w:footnote w:type="continuationSeparator" w:id="0">
    <w:p w:rsidR="000E3792" w:rsidRDefault="000E3792" w:rsidP="006416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2531BF"/>
    <w:multiLevelType w:val="hybridMultilevel"/>
    <w:tmpl w:val="1E8C625C"/>
    <w:lvl w:ilvl="0" w:tplc="B30207C2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F4575F9"/>
    <w:multiLevelType w:val="hybridMultilevel"/>
    <w:tmpl w:val="2A882A74"/>
    <w:lvl w:ilvl="0" w:tplc="CAFCD78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798A"/>
    <w:rsid w:val="00004779"/>
    <w:rsid w:val="00056602"/>
    <w:rsid w:val="000E3792"/>
    <w:rsid w:val="00183F36"/>
    <w:rsid w:val="0027720F"/>
    <w:rsid w:val="002B0B3C"/>
    <w:rsid w:val="002C7A19"/>
    <w:rsid w:val="003577D7"/>
    <w:rsid w:val="003B2286"/>
    <w:rsid w:val="003C3FA4"/>
    <w:rsid w:val="003D1993"/>
    <w:rsid w:val="003D5875"/>
    <w:rsid w:val="00404305"/>
    <w:rsid w:val="00456451"/>
    <w:rsid w:val="004B5AA2"/>
    <w:rsid w:val="00544844"/>
    <w:rsid w:val="005532F7"/>
    <w:rsid w:val="00572B2D"/>
    <w:rsid w:val="00641682"/>
    <w:rsid w:val="006F3871"/>
    <w:rsid w:val="0081014D"/>
    <w:rsid w:val="0089096E"/>
    <w:rsid w:val="008D1983"/>
    <w:rsid w:val="008F1144"/>
    <w:rsid w:val="0098253B"/>
    <w:rsid w:val="00B06387"/>
    <w:rsid w:val="00B574A2"/>
    <w:rsid w:val="00BF5AAC"/>
    <w:rsid w:val="00C16E12"/>
    <w:rsid w:val="00CD0EDD"/>
    <w:rsid w:val="00D04A22"/>
    <w:rsid w:val="00D11723"/>
    <w:rsid w:val="00D27210"/>
    <w:rsid w:val="00E30990"/>
    <w:rsid w:val="00E75AAE"/>
    <w:rsid w:val="00E86442"/>
    <w:rsid w:val="00EA6D21"/>
    <w:rsid w:val="00F65C35"/>
    <w:rsid w:val="00FB798A"/>
    <w:rsid w:val="00FC09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BE176A3-39DE-489C-B70D-46963DD350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75AA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3F36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6416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4168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416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4168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2</Pages>
  <Words>1054</Words>
  <Characters>6011</Characters>
  <Application>Microsoft Office Word</Application>
  <DocSecurity>0</DocSecurity>
  <Lines>50</Lines>
  <Paragraphs>14</Paragraphs>
  <ScaleCrop>false</ScaleCrop>
  <Company/>
  <LinksUpToDate>false</LinksUpToDate>
  <CharactersWithSpaces>7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N LU</dc:creator>
  <cp:lastModifiedBy>赵 小平</cp:lastModifiedBy>
  <cp:revision>36</cp:revision>
  <dcterms:created xsi:type="dcterms:W3CDTF">2020-01-06T01:49:00Z</dcterms:created>
  <dcterms:modified xsi:type="dcterms:W3CDTF">2020-01-07T13:34:00Z</dcterms:modified>
</cp:coreProperties>
</file>